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0201" w:rsidRDefault="00E01B4B">
      <w:r>
        <w:object w:dxaOrig="23190" w:dyaOrig="16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4.5pt;height:489.75pt" o:ole="">
            <v:imagedata r:id="rId6" o:title=""/>
          </v:shape>
          <o:OLEObject Type="Embed" ProgID="Visio.Drawing.15" ShapeID="_x0000_i1025" DrawAspect="Content" ObjectID="_1653451183" r:id="rId7"/>
        </w:object>
      </w:r>
      <w:bookmarkStart w:id="0" w:name="_GoBack"/>
      <w:bookmarkEnd w:id="0"/>
    </w:p>
    <w:sectPr w:rsidR="00DF0201" w:rsidSect="008D6972">
      <w:headerReference w:type="default" r:id="rId8"/>
      <w:pgSz w:w="16839" w:h="11907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20BD" w:rsidRDefault="008D20BD" w:rsidP="00163413">
      <w:pPr>
        <w:spacing w:after="0" w:line="240" w:lineRule="auto"/>
      </w:pPr>
      <w:r>
        <w:separator/>
      </w:r>
    </w:p>
  </w:endnote>
  <w:endnote w:type="continuationSeparator" w:id="0">
    <w:p w:rsidR="008D20BD" w:rsidRDefault="008D20BD" w:rsidP="001634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20BD" w:rsidRDefault="008D20BD" w:rsidP="00163413">
      <w:pPr>
        <w:spacing w:after="0" w:line="240" w:lineRule="auto"/>
      </w:pPr>
      <w:r>
        <w:separator/>
      </w:r>
    </w:p>
  </w:footnote>
  <w:footnote w:type="continuationSeparator" w:id="0">
    <w:p w:rsidR="008D20BD" w:rsidRDefault="008D20BD" w:rsidP="001634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3413" w:rsidRPr="008D6972" w:rsidRDefault="00163413">
    <w:pPr>
      <w:pStyle w:val="Header"/>
      <w:rPr>
        <w:b/>
        <w:bCs/>
        <w:sz w:val="32"/>
        <w:szCs w:val="32"/>
      </w:rPr>
    </w:pPr>
    <w:r w:rsidRPr="008D6972">
      <w:rPr>
        <w:b/>
        <w:bCs/>
        <w:sz w:val="32"/>
        <w:szCs w:val="32"/>
      </w:rPr>
      <w:t>H</w:t>
    </w:r>
    <w:r w:rsidR="00D71713">
      <w:rPr>
        <w:b/>
        <w:bCs/>
        <w:sz w:val="32"/>
        <w:szCs w:val="32"/>
      </w:rPr>
      <w:t xml:space="preserve">icham </w:t>
    </w:r>
    <w:proofErr w:type="spellStart"/>
    <w:r w:rsidR="00D71713">
      <w:rPr>
        <w:b/>
        <w:bCs/>
        <w:sz w:val="32"/>
        <w:szCs w:val="32"/>
      </w:rPr>
      <w:t>Baydoun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D194B"/>
    <w:rsid w:val="00000FF3"/>
    <w:rsid w:val="00004FFB"/>
    <w:rsid w:val="00016AE9"/>
    <w:rsid w:val="00017C78"/>
    <w:rsid w:val="00021813"/>
    <w:rsid w:val="00022450"/>
    <w:rsid w:val="00025EB2"/>
    <w:rsid w:val="00032317"/>
    <w:rsid w:val="00032A98"/>
    <w:rsid w:val="00032C74"/>
    <w:rsid w:val="00036ACA"/>
    <w:rsid w:val="00037629"/>
    <w:rsid w:val="00037D92"/>
    <w:rsid w:val="00042961"/>
    <w:rsid w:val="000439D2"/>
    <w:rsid w:val="0004609C"/>
    <w:rsid w:val="00053BB6"/>
    <w:rsid w:val="00054FAA"/>
    <w:rsid w:val="00055D92"/>
    <w:rsid w:val="000576E4"/>
    <w:rsid w:val="000577BE"/>
    <w:rsid w:val="00057C85"/>
    <w:rsid w:val="0006184F"/>
    <w:rsid w:val="00065F75"/>
    <w:rsid w:val="0006660F"/>
    <w:rsid w:val="00070B7E"/>
    <w:rsid w:val="000731D1"/>
    <w:rsid w:val="00073C91"/>
    <w:rsid w:val="00082811"/>
    <w:rsid w:val="00087FE9"/>
    <w:rsid w:val="00090A5A"/>
    <w:rsid w:val="0009153C"/>
    <w:rsid w:val="00094C2E"/>
    <w:rsid w:val="00096FFD"/>
    <w:rsid w:val="000A161C"/>
    <w:rsid w:val="000A4BD0"/>
    <w:rsid w:val="000A7440"/>
    <w:rsid w:val="000B0AE9"/>
    <w:rsid w:val="000B228E"/>
    <w:rsid w:val="000B2943"/>
    <w:rsid w:val="000B35CD"/>
    <w:rsid w:val="000B72E5"/>
    <w:rsid w:val="000C2646"/>
    <w:rsid w:val="000C2FD1"/>
    <w:rsid w:val="000C30F4"/>
    <w:rsid w:val="000C368B"/>
    <w:rsid w:val="000D6EC2"/>
    <w:rsid w:val="000E0D72"/>
    <w:rsid w:val="000E2581"/>
    <w:rsid w:val="000E3420"/>
    <w:rsid w:val="000F0F03"/>
    <w:rsid w:val="000F6903"/>
    <w:rsid w:val="001018F3"/>
    <w:rsid w:val="00102266"/>
    <w:rsid w:val="00106485"/>
    <w:rsid w:val="00107454"/>
    <w:rsid w:val="001109FD"/>
    <w:rsid w:val="00112A6F"/>
    <w:rsid w:val="0011578A"/>
    <w:rsid w:val="00117394"/>
    <w:rsid w:val="001232AB"/>
    <w:rsid w:val="00131A1A"/>
    <w:rsid w:val="00131EAC"/>
    <w:rsid w:val="00133E36"/>
    <w:rsid w:val="001412BF"/>
    <w:rsid w:val="001438D7"/>
    <w:rsid w:val="00144DF2"/>
    <w:rsid w:val="001475F6"/>
    <w:rsid w:val="001552FD"/>
    <w:rsid w:val="0015544B"/>
    <w:rsid w:val="00156D2E"/>
    <w:rsid w:val="001621E6"/>
    <w:rsid w:val="00163413"/>
    <w:rsid w:val="00163834"/>
    <w:rsid w:val="00172D32"/>
    <w:rsid w:val="00177293"/>
    <w:rsid w:val="0017797F"/>
    <w:rsid w:val="00187E9B"/>
    <w:rsid w:val="00190079"/>
    <w:rsid w:val="00192E10"/>
    <w:rsid w:val="00194839"/>
    <w:rsid w:val="001A274E"/>
    <w:rsid w:val="001A4AC9"/>
    <w:rsid w:val="001A4F69"/>
    <w:rsid w:val="001A60BF"/>
    <w:rsid w:val="001A7E45"/>
    <w:rsid w:val="001A7EC7"/>
    <w:rsid w:val="001B1D22"/>
    <w:rsid w:val="001B3145"/>
    <w:rsid w:val="001B4077"/>
    <w:rsid w:val="001B506D"/>
    <w:rsid w:val="001B58F8"/>
    <w:rsid w:val="001B6A32"/>
    <w:rsid w:val="001C00E2"/>
    <w:rsid w:val="001C5E7A"/>
    <w:rsid w:val="001D00CD"/>
    <w:rsid w:val="001D10E4"/>
    <w:rsid w:val="001D1AC1"/>
    <w:rsid w:val="001D1ED7"/>
    <w:rsid w:val="001D3448"/>
    <w:rsid w:val="001D349E"/>
    <w:rsid w:val="001D616E"/>
    <w:rsid w:val="001D6A03"/>
    <w:rsid w:val="001D6DFD"/>
    <w:rsid w:val="001E124B"/>
    <w:rsid w:val="001E27EE"/>
    <w:rsid w:val="001E7C99"/>
    <w:rsid w:val="001F061A"/>
    <w:rsid w:val="001F3D51"/>
    <w:rsid w:val="001F5962"/>
    <w:rsid w:val="001F72B4"/>
    <w:rsid w:val="00206FAB"/>
    <w:rsid w:val="00212FB6"/>
    <w:rsid w:val="00214CBD"/>
    <w:rsid w:val="00216F34"/>
    <w:rsid w:val="0022174B"/>
    <w:rsid w:val="00224433"/>
    <w:rsid w:val="002301C4"/>
    <w:rsid w:val="002322EB"/>
    <w:rsid w:val="00232F16"/>
    <w:rsid w:val="00235DE5"/>
    <w:rsid w:val="00235F5E"/>
    <w:rsid w:val="00236BFD"/>
    <w:rsid w:val="002421AB"/>
    <w:rsid w:val="00243D84"/>
    <w:rsid w:val="00247D37"/>
    <w:rsid w:val="00251CF6"/>
    <w:rsid w:val="0025463E"/>
    <w:rsid w:val="0025630D"/>
    <w:rsid w:val="00257FD4"/>
    <w:rsid w:val="00260631"/>
    <w:rsid w:val="002617A5"/>
    <w:rsid w:val="00264408"/>
    <w:rsid w:val="002648FC"/>
    <w:rsid w:val="00266D92"/>
    <w:rsid w:val="00271F2B"/>
    <w:rsid w:val="00272927"/>
    <w:rsid w:val="00272B1B"/>
    <w:rsid w:val="002753D5"/>
    <w:rsid w:val="0027697F"/>
    <w:rsid w:val="002809AB"/>
    <w:rsid w:val="0028328B"/>
    <w:rsid w:val="00284DF0"/>
    <w:rsid w:val="00284DFC"/>
    <w:rsid w:val="00286D96"/>
    <w:rsid w:val="00290FBF"/>
    <w:rsid w:val="002928F3"/>
    <w:rsid w:val="00294C41"/>
    <w:rsid w:val="002A075F"/>
    <w:rsid w:val="002A1525"/>
    <w:rsid w:val="002A1A26"/>
    <w:rsid w:val="002A34F8"/>
    <w:rsid w:val="002A45BF"/>
    <w:rsid w:val="002A49EE"/>
    <w:rsid w:val="002A7A37"/>
    <w:rsid w:val="002B16A6"/>
    <w:rsid w:val="002B22C9"/>
    <w:rsid w:val="002B4867"/>
    <w:rsid w:val="002B6E55"/>
    <w:rsid w:val="002C09D1"/>
    <w:rsid w:val="002C0AAC"/>
    <w:rsid w:val="002C2528"/>
    <w:rsid w:val="002C3AA7"/>
    <w:rsid w:val="002C4611"/>
    <w:rsid w:val="002D1542"/>
    <w:rsid w:val="002D2B58"/>
    <w:rsid w:val="002D74D1"/>
    <w:rsid w:val="002D7D88"/>
    <w:rsid w:val="002E077B"/>
    <w:rsid w:val="002E1315"/>
    <w:rsid w:val="002E19C7"/>
    <w:rsid w:val="002E1CBB"/>
    <w:rsid w:val="002E2088"/>
    <w:rsid w:val="002F0FBF"/>
    <w:rsid w:val="002F1129"/>
    <w:rsid w:val="002F2AE8"/>
    <w:rsid w:val="002F3FE9"/>
    <w:rsid w:val="002F6CCE"/>
    <w:rsid w:val="003031BB"/>
    <w:rsid w:val="003044EA"/>
    <w:rsid w:val="00310B48"/>
    <w:rsid w:val="00313299"/>
    <w:rsid w:val="00317887"/>
    <w:rsid w:val="0032079C"/>
    <w:rsid w:val="00321334"/>
    <w:rsid w:val="003237AD"/>
    <w:rsid w:val="003242F0"/>
    <w:rsid w:val="00324D77"/>
    <w:rsid w:val="00327AF8"/>
    <w:rsid w:val="003303B8"/>
    <w:rsid w:val="00330507"/>
    <w:rsid w:val="00330F62"/>
    <w:rsid w:val="00331EAB"/>
    <w:rsid w:val="0033238B"/>
    <w:rsid w:val="003344DE"/>
    <w:rsid w:val="003362C3"/>
    <w:rsid w:val="00341418"/>
    <w:rsid w:val="0034342B"/>
    <w:rsid w:val="00344549"/>
    <w:rsid w:val="00347F00"/>
    <w:rsid w:val="00350181"/>
    <w:rsid w:val="00351F43"/>
    <w:rsid w:val="00354A2E"/>
    <w:rsid w:val="00354D3D"/>
    <w:rsid w:val="00356D2A"/>
    <w:rsid w:val="00357D9F"/>
    <w:rsid w:val="00365473"/>
    <w:rsid w:val="00370860"/>
    <w:rsid w:val="00371330"/>
    <w:rsid w:val="003746E1"/>
    <w:rsid w:val="00374B2E"/>
    <w:rsid w:val="003878A3"/>
    <w:rsid w:val="00390BC3"/>
    <w:rsid w:val="00394DB1"/>
    <w:rsid w:val="00396A84"/>
    <w:rsid w:val="00396AC5"/>
    <w:rsid w:val="003A3207"/>
    <w:rsid w:val="003A3D8F"/>
    <w:rsid w:val="003A4C17"/>
    <w:rsid w:val="003A50FA"/>
    <w:rsid w:val="003A63DD"/>
    <w:rsid w:val="003B0345"/>
    <w:rsid w:val="003B0D4B"/>
    <w:rsid w:val="003B65D7"/>
    <w:rsid w:val="003B774B"/>
    <w:rsid w:val="003B7EC8"/>
    <w:rsid w:val="003C06E3"/>
    <w:rsid w:val="003C0DE9"/>
    <w:rsid w:val="003C26FC"/>
    <w:rsid w:val="003C55FA"/>
    <w:rsid w:val="003C6AA6"/>
    <w:rsid w:val="003C7FA3"/>
    <w:rsid w:val="003D2AC7"/>
    <w:rsid w:val="003D3790"/>
    <w:rsid w:val="003D4C2E"/>
    <w:rsid w:val="003D7C4B"/>
    <w:rsid w:val="003E369B"/>
    <w:rsid w:val="003E48F1"/>
    <w:rsid w:val="003F6CC1"/>
    <w:rsid w:val="003F6F82"/>
    <w:rsid w:val="0040246C"/>
    <w:rsid w:val="004031C9"/>
    <w:rsid w:val="00403D86"/>
    <w:rsid w:val="004049C1"/>
    <w:rsid w:val="0041058F"/>
    <w:rsid w:val="00410FCB"/>
    <w:rsid w:val="00411381"/>
    <w:rsid w:val="004113C7"/>
    <w:rsid w:val="00412674"/>
    <w:rsid w:val="00414189"/>
    <w:rsid w:val="0041503B"/>
    <w:rsid w:val="004173CC"/>
    <w:rsid w:val="00422B39"/>
    <w:rsid w:val="00423A78"/>
    <w:rsid w:val="00423CCC"/>
    <w:rsid w:val="004253DF"/>
    <w:rsid w:val="0042689D"/>
    <w:rsid w:val="00432255"/>
    <w:rsid w:val="004340CC"/>
    <w:rsid w:val="00434387"/>
    <w:rsid w:val="00434663"/>
    <w:rsid w:val="00437E3E"/>
    <w:rsid w:val="004402DB"/>
    <w:rsid w:val="00441FD4"/>
    <w:rsid w:val="00444C5A"/>
    <w:rsid w:val="004472D7"/>
    <w:rsid w:val="00447E4D"/>
    <w:rsid w:val="004520EB"/>
    <w:rsid w:val="0045363D"/>
    <w:rsid w:val="00454B18"/>
    <w:rsid w:val="00461AD3"/>
    <w:rsid w:val="004650DB"/>
    <w:rsid w:val="00467314"/>
    <w:rsid w:val="004774D1"/>
    <w:rsid w:val="004808C5"/>
    <w:rsid w:val="00485803"/>
    <w:rsid w:val="0048766E"/>
    <w:rsid w:val="00491366"/>
    <w:rsid w:val="0049772E"/>
    <w:rsid w:val="004A0240"/>
    <w:rsid w:val="004A0E23"/>
    <w:rsid w:val="004A1424"/>
    <w:rsid w:val="004A1436"/>
    <w:rsid w:val="004A4F2C"/>
    <w:rsid w:val="004A614C"/>
    <w:rsid w:val="004B24B9"/>
    <w:rsid w:val="004B3C60"/>
    <w:rsid w:val="004B6E9C"/>
    <w:rsid w:val="004C133B"/>
    <w:rsid w:val="004C1BC4"/>
    <w:rsid w:val="004C23DB"/>
    <w:rsid w:val="004D0604"/>
    <w:rsid w:val="004D20B3"/>
    <w:rsid w:val="004D2927"/>
    <w:rsid w:val="004D5A39"/>
    <w:rsid w:val="004D7FC9"/>
    <w:rsid w:val="004E0AA7"/>
    <w:rsid w:val="004E2086"/>
    <w:rsid w:val="004E27E7"/>
    <w:rsid w:val="004E5533"/>
    <w:rsid w:val="004E6AC8"/>
    <w:rsid w:val="004E73A2"/>
    <w:rsid w:val="004F0083"/>
    <w:rsid w:val="004F1777"/>
    <w:rsid w:val="004F1935"/>
    <w:rsid w:val="004F4A72"/>
    <w:rsid w:val="004F6F7D"/>
    <w:rsid w:val="00502200"/>
    <w:rsid w:val="005030F9"/>
    <w:rsid w:val="005040E6"/>
    <w:rsid w:val="00504B09"/>
    <w:rsid w:val="00506521"/>
    <w:rsid w:val="00506C88"/>
    <w:rsid w:val="00507983"/>
    <w:rsid w:val="00510087"/>
    <w:rsid w:val="00510ECE"/>
    <w:rsid w:val="00511807"/>
    <w:rsid w:val="005118F2"/>
    <w:rsid w:val="0051257F"/>
    <w:rsid w:val="00513D05"/>
    <w:rsid w:val="00514436"/>
    <w:rsid w:val="0052315C"/>
    <w:rsid w:val="0052505B"/>
    <w:rsid w:val="00525393"/>
    <w:rsid w:val="00525D02"/>
    <w:rsid w:val="0053103F"/>
    <w:rsid w:val="0053247C"/>
    <w:rsid w:val="00533276"/>
    <w:rsid w:val="00536ACB"/>
    <w:rsid w:val="00541B54"/>
    <w:rsid w:val="00545737"/>
    <w:rsid w:val="005464D4"/>
    <w:rsid w:val="00546A24"/>
    <w:rsid w:val="005515A5"/>
    <w:rsid w:val="005515E8"/>
    <w:rsid w:val="005518FF"/>
    <w:rsid w:val="00553CFD"/>
    <w:rsid w:val="0055680D"/>
    <w:rsid w:val="005577CA"/>
    <w:rsid w:val="0056086A"/>
    <w:rsid w:val="005610F7"/>
    <w:rsid w:val="005622FB"/>
    <w:rsid w:val="0056451B"/>
    <w:rsid w:val="0056791E"/>
    <w:rsid w:val="00577708"/>
    <w:rsid w:val="0057773A"/>
    <w:rsid w:val="00584167"/>
    <w:rsid w:val="00584760"/>
    <w:rsid w:val="00585598"/>
    <w:rsid w:val="00586003"/>
    <w:rsid w:val="00590D1F"/>
    <w:rsid w:val="00592710"/>
    <w:rsid w:val="00592E17"/>
    <w:rsid w:val="00594573"/>
    <w:rsid w:val="005970B7"/>
    <w:rsid w:val="005A06DA"/>
    <w:rsid w:val="005A14FA"/>
    <w:rsid w:val="005A21E8"/>
    <w:rsid w:val="005A227D"/>
    <w:rsid w:val="005A4C94"/>
    <w:rsid w:val="005A66F4"/>
    <w:rsid w:val="005A720C"/>
    <w:rsid w:val="005B042A"/>
    <w:rsid w:val="005B0769"/>
    <w:rsid w:val="005B0C8A"/>
    <w:rsid w:val="005B1D3F"/>
    <w:rsid w:val="005B28DA"/>
    <w:rsid w:val="005B3A52"/>
    <w:rsid w:val="005C04FE"/>
    <w:rsid w:val="005C4020"/>
    <w:rsid w:val="005C4902"/>
    <w:rsid w:val="005C4B81"/>
    <w:rsid w:val="005C4C4A"/>
    <w:rsid w:val="005C7FA7"/>
    <w:rsid w:val="005D061C"/>
    <w:rsid w:val="005D1199"/>
    <w:rsid w:val="005D1396"/>
    <w:rsid w:val="005D4A94"/>
    <w:rsid w:val="005D5691"/>
    <w:rsid w:val="005D58E8"/>
    <w:rsid w:val="005E301F"/>
    <w:rsid w:val="005E332F"/>
    <w:rsid w:val="005E7114"/>
    <w:rsid w:val="005F197D"/>
    <w:rsid w:val="005F2970"/>
    <w:rsid w:val="005F54D0"/>
    <w:rsid w:val="006015E9"/>
    <w:rsid w:val="00602975"/>
    <w:rsid w:val="00603973"/>
    <w:rsid w:val="00607266"/>
    <w:rsid w:val="0061200E"/>
    <w:rsid w:val="00616D2D"/>
    <w:rsid w:val="00620759"/>
    <w:rsid w:val="00621826"/>
    <w:rsid w:val="00622014"/>
    <w:rsid w:val="00622B45"/>
    <w:rsid w:val="00626EDF"/>
    <w:rsid w:val="00631378"/>
    <w:rsid w:val="0063231A"/>
    <w:rsid w:val="00635B45"/>
    <w:rsid w:val="00637409"/>
    <w:rsid w:val="0064001B"/>
    <w:rsid w:val="006453D5"/>
    <w:rsid w:val="0064597A"/>
    <w:rsid w:val="006462D8"/>
    <w:rsid w:val="00646899"/>
    <w:rsid w:val="0064799E"/>
    <w:rsid w:val="00650878"/>
    <w:rsid w:val="0065323E"/>
    <w:rsid w:val="006542BD"/>
    <w:rsid w:val="00654451"/>
    <w:rsid w:val="00654491"/>
    <w:rsid w:val="0066392B"/>
    <w:rsid w:val="006654F2"/>
    <w:rsid w:val="00672871"/>
    <w:rsid w:val="006738B3"/>
    <w:rsid w:val="00677F8A"/>
    <w:rsid w:val="006806DB"/>
    <w:rsid w:val="00682191"/>
    <w:rsid w:val="006836A9"/>
    <w:rsid w:val="00683FC1"/>
    <w:rsid w:val="00684584"/>
    <w:rsid w:val="006861BF"/>
    <w:rsid w:val="006904CA"/>
    <w:rsid w:val="00690C6B"/>
    <w:rsid w:val="0069238A"/>
    <w:rsid w:val="00694EE4"/>
    <w:rsid w:val="00695845"/>
    <w:rsid w:val="00695BDC"/>
    <w:rsid w:val="00696536"/>
    <w:rsid w:val="006A00C6"/>
    <w:rsid w:val="006A0AC9"/>
    <w:rsid w:val="006A1E64"/>
    <w:rsid w:val="006A4B60"/>
    <w:rsid w:val="006A69CD"/>
    <w:rsid w:val="006B0D1A"/>
    <w:rsid w:val="006B16E8"/>
    <w:rsid w:val="006B328F"/>
    <w:rsid w:val="006B6ECA"/>
    <w:rsid w:val="006C0AAE"/>
    <w:rsid w:val="006C220F"/>
    <w:rsid w:val="006C65CF"/>
    <w:rsid w:val="006C690E"/>
    <w:rsid w:val="006C7716"/>
    <w:rsid w:val="006D0D4D"/>
    <w:rsid w:val="006D190D"/>
    <w:rsid w:val="006D2AB5"/>
    <w:rsid w:val="006D3941"/>
    <w:rsid w:val="006E3E01"/>
    <w:rsid w:val="006E47CF"/>
    <w:rsid w:val="006E4E73"/>
    <w:rsid w:val="006E5DD0"/>
    <w:rsid w:val="006E6119"/>
    <w:rsid w:val="006E7AAB"/>
    <w:rsid w:val="006F15FF"/>
    <w:rsid w:val="006F7014"/>
    <w:rsid w:val="00713D1D"/>
    <w:rsid w:val="0071563C"/>
    <w:rsid w:val="00720161"/>
    <w:rsid w:val="007226AB"/>
    <w:rsid w:val="007243F0"/>
    <w:rsid w:val="00727047"/>
    <w:rsid w:val="0072793F"/>
    <w:rsid w:val="00733A5F"/>
    <w:rsid w:val="00736321"/>
    <w:rsid w:val="007364C7"/>
    <w:rsid w:val="00737085"/>
    <w:rsid w:val="0074254A"/>
    <w:rsid w:val="00743672"/>
    <w:rsid w:val="0074391B"/>
    <w:rsid w:val="00743E5B"/>
    <w:rsid w:val="0074669C"/>
    <w:rsid w:val="0074749A"/>
    <w:rsid w:val="00750606"/>
    <w:rsid w:val="00753325"/>
    <w:rsid w:val="00754260"/>
    <w:rsid w:val="007553D0"/>
    <w:rsid w:val="00757267"/>
    <w:rsid w:val="00760464"/>
    <w:rsid w:val="00761B0A"/>
    <w:rsid w:val="00762AA1"/>
    <w:rsid w:val="00762DF6"/>
    <w:rsid w:val="007634AB"/>
    <w:rsid w:val="0076476B"/>
    <w:rsid w:val="00764D3F"/>
    <w:rsid w:val="0076562E"/>
    <w:rsid w:val="007670E5"/>
    <w:rsid w:val="00767D95"/>
    <w:rsid w:val="00777E55"/>
    <w:rsid w:val="007807B5"/>
    <w:rsid w:val="00782D67"/>
    <w:rsid w:val="00786466"/>
    <w:rsid w:val="0078746C"/>
    <w:rsid w:val="00791B00"/>
    <w:rsid w:val="00793352"/>
    <w:rsid w:val="00793C11"/>
    <w:rsid w:val="00794E97"/>
    <w:rsid w:val="007963F2"/>
    <w:rsid w:val="0079654E"/>
    <w:rsid w:val="00796932"/>
    <w:rsid w:val="00797229"/>
    <w:rsid w:val="007A0C9B"/>
    <w:rsid w:val="007A2A36"/>
    <w:rsid w:val="007A66F6"/>
    <w:rsid w:val="007A70C3"/>
    <w:rsid w:val="007A7435"/>
    <w:rsid w:val="007B103A"/>
    <w:rsid w:val="007B40D6"/>
    <w:rsid w:val="007B5260"/>
    <w:rsid w:val="007B719D"/>
    <w:rsid w:val="007C493A"/>
    <w:rsid w:val="007C4DD1"/>
    <w:rsid w:val="007C549C"/>
    <w:rsid w:val="007E2AB8"/>
    <w:rsid w:val="007F3B3E"/>
    <w:rsid w:val="007F5660"/>
    <w:rsid w:val="007F5D4D"/>
    <w:rsid w:val="007F78DF"/>
    <w:rsid w:val="008000CF"/>
    <w:rsid w:val="00800A01"/>
    <w:rsid w:val="008026F2"/>
    <w:rsid w:val="00802989"/>
    <w:rsid w:val="00803812"/>
    <w:rsid w:val="00803C08"/>
    <w:rsid w:val="00811D4F"/>
    <w:rsid w:val="00812101"/>
    <w:rsid w:val="0081240A"/>
    <w:rsid w:val="008127C5"/>
    <w:rsid w:val="00814D03"/>
    <w:rsid w:val="00816E53"/>
    <w:rsid w:val="00817FAF"/>
    <w:rsid w:val="00823E86"/>
    <w:rsid w:val="0082784D"/>
    <w:rsid w:val="0083031C"/>
    <w:rsid w:val="008330B0"/>
    <w:rsid w:val="00833AA1"/>
    <w:rsid w:val="008378F6"/>
    <w:rsid w:val="00840ED0"/>
    <w:rsid w:val="008412B7"/>
    <w:rsid w:val="00842E76"/>
    <w:rsid w:val="00847899"/>
    <w:rsid w:val="0085336C"/>
    <w:rsid w:val="00854694"/>
    <w:rsid w:val="00855CE4"/>
    <w:rsid w:val="008571E3"/>
    <w:rsid w:val="008601A8"/>
    <w:rsid w:val="00860478"/>
    <w:rsid w:val="00864231"/>
    <w:rsid w:val="00870C8C"/>
    <w:rsid w:val="00870DE9"/>
    <w:rsid w:val="00872D86"/>
    <w:rsid w:val="008734D3"/>
    <w:rsid w:val="008744D8"/>
    <w:rsid w:val="00880475"/>
    <w:rsid w:val="00880BC8"/>
    <w:rsid w:val="00881072"/>
    <w:rsid w:val="00882064"/>
    <w:rsid w:val="008829A2"/>
    <w:rsid w:val="00884FF6"/>
    <w:rsid w:val="00885E79"/>
    <w:rsid w:val="00890874"/>
    <w:rsid w:val="00893D8D"/>
    <w:rsid w:val="0089426C"/>
    <w:rsid w:val="00896172"/>
    <w:rsid w:val="008A3EB9"/>
    <w:rsid w:val="008A59CC"/>
    <w:rsid w:val="008A673D"/>
    <w:rsid w:val="008B0888"/>
    <w:rsid w:val="008B387F"/>
    <w:rsid w:val="008B3D99"/>
    <w:rsid w:val="008B5098"/>
    <w:rsid w:val="008B559E"/>
    <w:rsid w:val="008C3672"/>
    <w:rsid w:val="008C38A5"/>
    <w:rsid w:val="008C3FC0"/>
    <w:rsid w:val="008C43A5"/>
    <w:rsid w:val="008C4DC9"/>
    <w:rsid w:val="008C54F9"/>
    <w:rsid w:val="008C56CB"/>
    <w:rsid w:val="008C65E3"/>
    <w:rsid w:val="008C75A8"/>
    <w:rsid w:val="008D09BE"/>
    <w:rsid w:val="008D1D8B"/>
    <w:rsid w:val="008D20BD"/>
    <w:rsid w:val="008D2505"/>
    <w:rsid w:val="008D4D37"/>
    <w:rsid w:val="008D554A"/>
    <w:rsid w:val="008D6972"/>
    <w:rsid w:val="008D7564"/>
    <w:rsid w:val="008E32F6"/>
    <w:rsid w:val="008E4A55"/>
    <w:rsid w:val="008E4BA4"/>
    <w:rsid w:val="008E4D07"/>
    <w:rsid w:val="008E6E6F"/>
    <w:rsid w:val="008F0516"/>
    <w:rsid w:val="008F093E"/>
    <w:rsid w:val="008F2A4D"/>
    <w:rsid w:val="0090079F"/>
    <w:rsid w:val="009018AF"/>
    <w:rsid w:val="009020DB"/>
    <w:rsid w:val="00903062"/>
    <w:rsid w:val="00910EFF"/>
    <w:rsid w:val="0091123F"/>
    <w:rsid w:val="009140A7"/>
    <w:rsid w:val="00915A4F"/>
    <w:rsid w:val="00915D42"/>
    <w:rsid w:val="00916504"/>
    <w:rsid w:val="00917AF3"/>
    <w:rsid w:val="00920B90"/>
    <w:rsid w:val="009211B6"/>
    <w:rsid w:val="0092213F"/>
    <w:rsid w:val="00922A8C"/>
    <w:rsid w:val="009232A9"/>
    <w:rsid w:val="00923FA7"/>
    <w:rsid w:val="00924AB4"/>
    <w:rsid w:val="00932CF7"/>
    <w:rsid w:val="00932E23"/>
    <w:rsid w:val="00932EB3"/>
    <w:rsid w:val="0093397E"/>
    <w:rsid w:val="009350B1"/>
    <w:rsid w:val="00935748"/>
    <w:rsid w:val="00944733"/>
    <w:rsid w:val="00945226"/>
    <w:rsid w:val="00945ED3"/>
    <w:rsid w:val="00950B3C"/>
    <w:rsid w:val="00957BFB"/>
    <w:rsid w:val="009624A6"/>
    <w:rsid w:val="0096424F"/>
    <w:rsid w:val="009652FE"/>
    <w:rsid w:val="009670E8"/>
    <w:rsid w:val="0097109A"/>
    <w:rsid w:val="0097137C"/>
    <w:rsid w:val="0097236D"/>
    <w:rsid w:val="00975567"/>
    <w:rsid w:val="00975762"/>
    <w:rsid w:val="00975F07"/>
    <w:rsid w:val="00976E31"/>
    <w:rsid w:val="00977A0B"/>
    <w:rsid w:val="00981066"/>
    <w:rsid w:val="0098401B"/>
    <w:rsid w:val="0098418D"/>
    <w:rsid w:val="00984B35"/>
    <w:rsid w:val="00986CAE"/>
    <w:rsid w:val="00993570"/>
    <w:rsid w:val="00993B79"/>
    <w:rsid w:val="009950C5"/>
    <w:rsid w:val="009A21EE"/>
    <w:rsid w:val="009A3638"/>
    <w:rsid w:val="009A3F6E"/>
    <w:rsid w:val="009A4EED"/>
    <w:rsid w:val="009B17D5"/>
    <w:rsid w:val="009B366D"/>
    <w:rsid w:val="009B5924"/>
    <w:rsid w:val="009C0B07"/>
    <w:rsid w:val="009C10D7"/>
    <w:rsid w:val="009C2179"/>
    <w:rsid w:val="009C2249"/>
    <w:rsid w:val="009C43B4"/>
    <w:rsid w:val="009C6F82"/>
    <w:rsid w:val="009D0972"/>
    <w:rsid w:val="009D194B"/>
    <w:rsid w:val="009D4FF2"/>
    <w:rsid w:val="009D597E"/>
    <w:rsid w:val="009E196D"/>
    <w:rsid w:val="009E21AC"/>
    <w:rsid w:val="009E4C80"/>
    <w:rsid w:val="009E60F9"/>
    <w:rsid w:val="009E68F5"/>
    <w:rsid w:val="009E77C6"/>
    <w:rsid w:val="009F0802"/>
    <w:rsid w:val="009F0E76"/>
    <w:rsid w:val="009F1531"/>
    <w:rsid w:val="009F43B3"/>
    <w:rsid w:val="009F6292"/>
    <w:rsid w:val="00A01BAB"/>
    <w:rsid w:val="00A02472"/>
    <w:rsid w:val="00A02947"/>
    <w:rsid w:val="00A03942"/>
    <w:rsid w:val="00A0770E"/>
    <w:rsid w:val="00A11E8C"/>
    <w:rsid w:val="00A14092"/>
    <w:rsid w:val="00A24662"/>
    <w:rsid w:val="00A26F51"/>
    <w:rsid w:val="00A279DF"/>
    <w:rsid w:val="00A27BCF"/>
    <w:rsid w:val="00A32EB1"/>
    <w:rsid w:val="00A34A3B"/>
    <w:rsid w:val="00A351B5"/>
    <w:rsid w:val="00A47253"/>
    <w:rsid w:val="00A55F8C"/>
    <w:rsid w:val="00A6060B"/>
    <w:rsid w:val="00A60B0B"/>
    <w:rsid w:val="00A618DA"/>
    <w:rsid w:val="00A641D2"/>
    <w:rsid w:val="00A70449"/>
    <w:rsid w:val="00A7086D"/>
    <w:rsid w:val="00A70F83"/>
    <w:rsid w:val="00A71F94"/>
    <w:rsid w:val="00A76307"/>
    <w:rsid w:val="00A77EAE"/>
    <w:rsid w:val="00A80349"/>
    <w:rsid w:val="00A8236F"/>
    <w:rsid w:val="00A84258"/>
    <w:rsid w:val="00A858D9"/>
    <w:rsid w:val="00A85AAC"/>
    <w:rsid w:val="00A86ADD"/>
    <w:rsid w:val="00A87018"/>
    <w:rsid w:val="00A878BA"/>
    <w:rsid w:val="00A90C0D"/>
    <w:rsid w:val="00A923FA"/>
    <w:rsid w:val="00A95170"/>
    <w:rsid w:val="00A95AF5"/>
    <w:rsid w:val="00A961C4"/>
    <w:rsid w:val="00A979A4"/>
    <w:rsid w:val="00AA24B5"/>
    <w:rsid w:val="00AA28E5"/>
    <w:rsid w:val="00AA2D3A"/>
    <w:rsid w:val="00AA49B4"/>
    <w:rsid w:val="00AA4B17"/>
    <w:rsid w:val="00AA5B88"/>
    <w:rsid w:val="00AA7396"/>
    <w:rsid w:val="00AA78E8"/>
    <w:rsid w:val="00AB27C6"/>
    <w:rsid w:val="00AB2984"/>
    <w:rsid w:val="00AB5606"/>
    <w:rsid w:val="00AB6C27"/>
    <w:rsid w:val="00AC0ABB"/>
    <w:rsid w:val="00AC2611"/>
    <w:rsid w:val="00AC302E"/>
    <w:rsid w:val="00AC357A"/>
    <w:rsid w:val="00AD03E0"/>
    <w:rsid w:val="00AD1351"/>
    <w:rsid w:val="00AD1699"/>
    <w:rsid w:val="00AD1764"/>
    <w:rsid w:val="00AD2D7A"/>
    <w:rsid w:val="00AD3697"/>
    <w:rsid w:val="00AD414B"/>
    <w:rsid w:val="00AD6F93"/>
    <w:rsid w:val="00AE101A"/>
    <w:rsid w:val="00AE45A7"/>
    <w:rsid w:val="00AE50D7"/>
    <w:rsid w:val="00AF2732"/>
    <w:rsid w:val="00AF5A88"/>
    <w:rsid w:val="00AF5AEF"/>
    <w:rsid w:val="00AF62A7"/>
    <w:rsid w:val="00AF677B"/>
    <w:rsid w:val="00AF75A7"/>
    <w:rsid w:val="00B00B20"/>
    <w:rsid w:val="00B025E3"/>
    <w:rsid w:val="00B0408F"/>
    <w:rsid w:val="00B04BE3"/>
    <w:rsid w:val="00B109A8"/>
    <w:rsid w:val="00B11C36"/>
    <w:rsid w:val="00B15496"/>
    <w:rsid w:val="00B177A6"/>
    <w:rsid w:val="00B2308A"/>
    <w:rsid w:val="00B32598"/>
    <w:rsid w:val="00B32A68"/>
    <w:rsid w:val="00B32CDA"/>
    <w:rsid w:val="00B361E6"/>
    <w:rsid w:val="00B36DAE"/>
    <w:rsid w:val="00B37D1E"/>
    <w:rsid w:val="00B407AB"/>
    <w:rsid w:val="00B40DE1"/>
    <w:rsid w:val="00B410D6"/>
    <w:rsid w:val="00B411D7"/>
    <w:rsid w:val="00B41896"/>
    <w:rsid w:val="00B464D6"/>
    <w:rsid w:val="00B513C4"/>
    <w:rsid w:val="00B550E7"/>
    <w:rsid w:val="00B5563C"/>
    <w:rsid w:val="00B5623A"/>
    <w:rsid w:val="00B5726A"/>
    <w:rsid w:val="00B57F2C"/>
    <w:rsid w:val="00B637FC"/>
    <w:rsid w:val="00B643D4"/>
    <w:rsid w:val="00B700F8"/>
    <w:rsid w:val="00B762C6"/>
    <w:rsid w:val="00B76D09"/>
    <w:rsid w:val="00B8015C"/>
    <w:rsid w:val="00B8114A"/>
    <w:rsid w:val="00B85F72"/>
    <w:rsid w:val="00B919AC"/>
    <w:rsid w:val="00B91EDF"/>
    <w:rsid w:val="00B94B66"/>
    <w:rsid w:val="00B95082"/>
    <w:rsid w:val="00BA041C"/>
    <w:rsid w:val="00BA10BD"/>
    <w:rsid w:val="00BA1706"/>
    <w:rsid w:val="00BA3B1E"/>
    <w:rsid w:val="00BA53FF"/>
    <w:rsid w:val="00BA61C6"/>
    <w:rsid w:val="00BA7119"/>
    <w:rsid w:val="00BA78DF"/>
    <w:rsid w:val="00BB013D"/>
    <w:rsid w:val="00BB2E75"/>
    <w:rsid w:val="00BB5846"/>
    <w:rsid w:val="00BB640F"/>
    <w:rsid w:val="00BB6EDB"/>
    <w:rsid w:val="00BC3D02"/>
    <w:rsid w:val="00BC4F37"/>
    <w:rsid w:val="00BC7AA3"/>
    <w:rsid w:val="00BD24E9"/>
    <w:rsid w:val="00BD2B06"/>
    <w:rsid w:val="00BE48FD"/>
    <w:rsid w:val="00BF41C1"/>
    <w:rsid w:val="00BF6493"/>
    <w:rsid w:val="00C03EB2"/>
    <w:rsid w:val="00C04C1E"/>
    <w:rsid w:val="00C04F6D"/>
    <w:rsid w:val="00C0598B"/>
    <w:rsid w:val="00C10F0A"/>
    <w:rsid w:val="00C121CD"/>
    <w:rsid w:val="00C138D6"/>
    <w:rsid w:val="00C14E49"/>
    <w:rsid w:val="00C15EED"/>
    <w:rsid w:val="00C16EED"/>
    <w:rsid w:val="00C16F5E"/>
    <w:rsid w:val="00C17166"/>
    <w:rsid w:val="00C1759D"/>
    <w:rsid w:val="00C17A99"/>
    <w:rsid w:val="00C2012E"/>
    <w:rsid w:val="00C21656"/>
    <w:rsid w:val="00C2197B"/>
    <w:rsid w:val="00C240AB"/>
    <w:rsid w:val="00C271A8"/>
    <w:rsid w:val="00C30D51"/>
    <w:rsid w:val="00C32B49"/>
    <w:rsid w:val="00C366BE"/>
    <w:rsid w:val="00C368A5"/>
    <w:rsid w:val="00C4111C"/>
    <w:rsid w:val="00C42376"/>
    <w:rsid w:val="00C42610"/>
    <w:rsid w:val="00C47C3A"/>
    <w:rsid w:val="00C50B35"/>
    <w:rsid w:val="00C50B95"/>
    <w:rsid w:val="00C57434"/>
    <w:rsid w:val="00C57AAC"/>
    <w:rsid w:val="00C57F17"/>
    <w:rsid w:val="00C60CCA"/>
    <w:rsid w:val="00C620A3"/>
    <w:rsid w:val="00C63A18"/>
    <w:rsid w:val="00C643AA"/>
    <w:rsid w:val="00C67477"/>
    <w:rsid w:val="00C67892"/>
    <w:rsid w:val="00C7174F"/>
    <w:rsid w:val="00C80143"/>
    <w:rsid w:val="00C801ED"/>
    <w:rsid w:val="00C80BB2"/>
    <w:rsid w:val="00C82151"/>
    <w:rsid w:val="00C84E09"/>
    <w:rsid w:val="00C91BE5"/>
    <w:rsid w:val="00C92BB6"/>
    <w:rsid w:val="00CA07B7"/>
    <w:rsid w:val="00CA132C"/>
    <w:rsid w:val="00CA19D5"/>
    <w:rsid w:val="00CA645A"/>
    <w:rsid w:val="00CB2157"/>
    <w:rsid w:val="00CB27B9"/>
    <w:rsid w:val="00CB7D51"/>
    <w:rsid w:val="00CC112A"/>
    <w:rsid w:val="00CC1497"/>
    <w:rsid w:val="00CC20C1"/>
    <w:rsid w:val="00CC61AC"/>
    <w:rsid w:val="00CC6E27"/>
    <w:rsid w:val="00CD0FA6"/>
    <w:rsid w:val="00CD79B8"/>
    <w:rsid w:val="00CE2432"/>
    <w:rsid w:val="00CE4009"/>
    <w:rsid w:val="00CE6663"/>
    <w:rsid w:val="00CE730F"/>
    <w:rsid w:val="00CF18A3"/>
    <w:rsid w:val="00CF490B"/>
    <w:rsid w:val="00CF61A5"/>
    <w:rsid w:val="00CF6FF0"/>
    <w:rsid w:val="00CF729E"/>
    <w:rsid w:val="00D011BA"/>
    <w:rsid w:val="00D048EF"/>
    <w:rsid w:val="00D04996"/>
    <w:rsid w:val="00D057E5"/>
    <w:rsid w:val="00D05820"/>
    <w:rsid w:val="00D07C01"/>
    <w:rsid w:val="00D11474"/>
    <w:rsid w:val="00D13657"/>
    <w:rsid w:val="00D138D6"/>
    <w:rsid w:val="00D14194"/>
    <w:rsid w:val="00D2024C"/>
    <w:rsid w:val="00D210EE"/>
    <w:rsid w:val="00D212A7"/>
    <w:rsid w:val="00D212E8"/>
    <w:rsid w:val="00D24AF1"/>
    <w:rsid w:val="00D25E26"/>
    <w:rsid w:val="00D31F0F"/>
    <w:rsid w:val="00D36665"/>
    <w:rsid w:val="00D41B6F"/>
    <w:rsid w:val="00D43A74"/>
    <w:rsid w:val="00D44FFD"/>
    <w:rsid w:val="00D45715"/>
    <w:rsid w:val="00D45B0E"/>
    <w:rsid w:val="00D47885"/>
    <w:rsid w:val="00D47961"/>
    <w:rsid w:val="00D523AC"/>
    <w:rsid w:val="00D528F6"/>
    <w:rsid w:val="00D54024"/>
    <w:rsid w:val="00D55A6C"/>
    <w:rsid w:val="00D568D4"/>
    <w:rsid w:val="00D60A8B"/>
    <w:rsid w:val="00D61D86"/>
    <w:rsid w:val="00D64A4B"/>
    <w:rsid w:val="00D65FBD"/>
    <w:rsid w:val="00D66CE2"/>
    <w:rsid w:val="00D66D63"/>
    <w:rsid w:val="00D67616"/>
    <w:rsid w:val="00D71482"/>
    <w:rsid w:val="00D71713"/>
    <w:rsid w:val="00D72572"/>
    <w:rsid w:val="00D73A52"/>
    <w:rsid w:val="00D74AC3"/>
    <w:rsid w:val="00D76F85"/>
    <w:rsid w:val="00D778CD"/>
    <w:rsid w:val="00D81E90"/>
    <w:rsid w:val="00D8258B"/>
    <w:rsid w:val="00D83AA2"/>
    <w:rsid w:val="00D83F35"/>
    <w:rsid w:val="00D8588D"/>
    <w:rsid w:val="00D86654"/>
    <w:rsid w:val="00DA0678"/>
    <w:rsid w:val="00DA2739"/>
    <w:rsid w:val="00DA3F0C"/>
    <w:rsid w:val="00DA644B"/>
    <w:rsid w:val="00DB01B4"/>
    <w:rsid w:val="00DB1E25"/>
    <w:rsid w:val="00DB3388"/>
    <w:rsid w:val="00DB69F2"/>
    <w:rsid w:val="00DC0510"/>
    <w:rsid w:val="00DC0F9B"/>
    <w:rsid w:val="00DC17E8"/>
    <w:rsid w:val="00DC4000"/>
    <w:rsid w:val="00DC46A7"/>
    <w:rsid w:val="00DC6813"/>
    <w:rsid w:val="00DD0F21"/>
    <w:rsid w:val="00DD1741"/>
    <w:rsid w:val="00DD1F6B"/>
    <w:rsid w:val="00DD3C2B"/>
    <w:rsid w:val="00DD5A5D"/>
    <w:rsid w:val="00DD6899"/>
    <w:rsid w:val="00DE0564"/>
    <w:rsid w:val="00DE6A30"/>
    <w:rsid w:val="00DF0201"/>
    <w:rsid w:val="00DF5666"/>
    <w:rsid w:val="00DF57E9"/>
    <w:rsid w:val="00DF6731"/>
    <w:rsid w:val="00E013CC"/>
    <w:rsid w:val="00E01B4B"/>
    <w:rsid w:val="00E056DD"/>
    <w:rsid w:val="00E05B0E"/>
    <w:rsid w:val="00E05C10"/>
    <w:rsid w:val="00E0676E"/>
    <w:rsid w:val="00E111AE"/>
    <w:rsid w:val="00E11754"/>
    <w:rsid w:val="00E13F16"/>
    <w:rsid w:val="00E14A20"/>
    <w:rsid w:val="00E14C96"/>
    <w:rsid w:val="00E14F6D"/>
    <w:rsid w:val="00E158EF"/>
    <w:rsid w:val="00E16ADF"/>
    <w:rsid w:val="00E20564"/>
    <w:rsid w:val="00E205D8"/>
    <w:rsid w:val="00E218EC"/>
    <w:rsid w:val="00E23BA9"/>
    <w:rsid w:val="00E25597"/>
    <w:rsid w:val="00E260D9"/>
    <w:rsid w:val="00E2657C"/>
    <w:rsid w:val="00E265DA"/>
    <w:rsid w:val="00E27FDA"/>
    <w:rsid w:val="00E30BC7"/>
    <w:rsid w:val="00E30D81"/>
    <w:rsid w:val="00E347EA"/>
    <w:rsid w:val="00E40197"/>
    <w:rsid w:val="00E42277"/>
    <w:rsid w:val="00E42FA3"/>
    <w:rsid w:val="00E434D2"/>
    <w:rsid w:val="00E457F2"/>
    <w:rsid w:val="00E5061F"/>
    <w:rsid w:val="00E547CE"/>
    <w:rsid w:val="00E548B2"/>
    <w:rsid w:val="00E549B0"/>
    <w:rsid w:val="00E56D06"/>
    <w:rsid w:val="00E655DF"/>
    <w:rsid w:val="00E65C95"/>
    <w:rsid w:val="00E7180E"/>
    <w:rsid w:val="00E72552"/>
    <w:rsid w:val="00E7267E"/>
    <w:rsid w:val="00E72A76"/>
    <w:rsid w:val="00E743B0"/>
    <w:rsid w:val="00E82B0C"/>
    <w:rsid w:val="00E9052D"/>
    <w:rsid w:val="00E90834"/>
    <w:rsid w:val="00E90986"/>
    <w:rsid w:val="00E9202F"/>
    <w:rsid w:val="00E973E9"/>
    <w:rsid w:val="00EA2F10"/>
    <w:rsid w:val="00EA3CC4"/>
    <w:rsid w:val="00EA453A"/>
    <w:rsid w:val="00EB0B22"/>
    <w:rsid w:val="00EB1E21"/>
    <w:rsid w:val="00EB2091"/>
    <w:rsid w:val="00EC198C"/>
    <w:rsid w:val="00EC2352"/>
    <w:rsid w:val="00EC439A"/>
    <w:rsid w:val="00EC518D"/>
    <w:rsid w:val="00ED129F"/>
    <w:rsid w:val="00ED1DCF"/>
    <w:rsid w:val="00ED2F57"/>
    <w:rsid w:val="00ED793D"/>
    <w:rsid w:val="00EE2ABC"/>
    <w:rsid w:val="00EE6FF6"/>
    <w:rsid w:val="00EE77BC"/>
    <w:rsid w:val="00EF13D0"/>
    <w:rsid w:val="00EF16EA"/>
    <w:rsid w:val="00EF266A"/>
    <w:rsid w:val="00EF6987"/>
    <w:rsid w:val="00EF7DCE"/>
    <w:rsid w:val="00EF7F08"/>
    <w:rsid w:val="00F01F38"/>
    <w:rsid w:val="00F0234C"/>
    <w:rsid w:val="00F02DAF"/>
    <w:rsid w:val="00F02E03"/>
    <w:rsid w:val="00F10422"/>
    <w:rsid w:val="00F16AC0"/>
    <w:rsid w:val="00F21262"/>
    <w:rsid w:val="00F22855"/>
    <w:rsid w:val="00F241B0"/>
    <w:rsid w:val="00F32064"/>
    <w:rsid w:val="00F364D6"/>
    <w:rsid w:val="00F36AA9"/>
    <w:rsid w:val="00F41A37"/>
    <w:rsid w:val="00F420E9"/>
    <w:rsid w:val="00F4366D"/>
    <w:rsid w:val="00F45BD1"/>
    <w:rsid w:val="00F47C24"/>
    <w:rsid w:val="00F50937"/>
    <w:rsid w:val="00F51DBA"/>
    <w:rsid w:val="00F521DC"/>
    <w:rsid w:val="00F52793"/>
    <w:rsid w:val="00F5561E"/>
    <w:rsid w:val="00F56FF9"/>
    <w:rsid w:val="00F63F93"/>
    <w:rsid w:val="00F66920"/>
    <w:rsid w:val="00F71D9C"/>
    <w:rsid w:val="00F72518"/>
    <w:rsid w:val="00F74459"/>
    <w:rsid w:val="00F746C2"/>
    <w:rsid w:val="00F82698"/>
    <w:rsid w:val="00F82D6D"/>
    <w:rsid w:val="00F857E2"/>
    <w:rsid w:val="00F87CE0"/>
    <w:rsid w:val="00F93C55"/>
    <w:rsid w:val="00F95E71"/>
    <w:rsid w:val="00F97C0A"/>
    <w:rsid w:val="00F97E07"/>
    <w:rsid w:val="00FA1936"/>
    <w:rsid w:val="00FA238B"/>
    <w:rsid w:val="00FA69A0"/>
    <w:rsid w:val="00FA7099"/>
    <w:rsid w:val="00FB01A1"/>
    <w:rsid w:val="00FB24B6"/>
    <w:rsid w:val="00FB2BFE"/>
    <w:rsid w:val="00FB7892"/>
    <w:rsid w:val="00FB7E39"/>
    <w:rsid w:val="00FC246F"/>
    <w:rsid w:val="00FE0E59"/>
    <w:rsid w:val="00FE1E14"/>
    <w:rsid w:val="00FE449C"/>
    <w:rsid w:val="00FE595E"/>
    <w:rsid w:val="00FE7C8C"/>
    <w:rsid w:val="00FE7D39"/>
    <w:rsid w:val="00FE7DA7"/>
    <w:rsid w:val="00FF020D"/>
    <w:rsid w:val="00FF34E6"/>
    <w:rsid w:val="00FF4A17"/>
    <w:rsid w:val="00FF5DAF"/>
    <w:rsid w:val="00FF69D2"/>
    <w:rsid w:val="00FF7A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DD803F"/>
  <w15:docId w15:val="{49A3C9EF-FDC8-4C07-981E-22074C7EAB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5AF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fy">
    <w:name w:val="afy"/>
    <w:basedOn w:val="Normal"/>
    <w:link w:val="afyChar"/>
    <w:qFormat/>
    <w:rsid w:val="00C4111C"/>
    <w:pPr>
      <w:framePr w:wrap="around" w:hAnchor="text"/>
    </w:pPr>
  </w:style>
  <w:style w:type="character" w:customStyle="1" w:styleId="afyChar">
    <w:name w:val="afy Char"/>
    <w:basedOn w:val="DefaultParagraphFont"/>
    <w:link w:val="afy"/>
    <w:rsid w:val="00C4111C"/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1634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3413"/>
  </w:style>
  <w:style w:type="paragraph" w:styleId="Footer">
    <w:name w:val="footer"/>
    <w:basedOn w:val="Normal"/>
    <w:link w:val="FooterChar"/>
    <w:uiPriority w:val="99"/>
    <w:unhideWhenUsed/>
    <w:rsid w:val="001634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34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4</Words>
  <Characters>25</Characters>
  <Application>Microsoft Office Word</Application>
  <DocSecurity>0</DocSecurity>
  <Lines>1</Lines>
  <Paragraphs>1</Paragraphs>
  <ScaleCrop>false</ScaleCrop>
  <Company>diakov.net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g</dc:creator>
  <cp:keywords/>
  <dc:description/>
  <cp:lastModifiedBy>Hicham B</cp:lastModifiedBy>
  <cp:revision>41</cp:revision>
  <dcterms:created xsi:type="dcterms:W3CDTF">2018-11-18T08:35:00Z</dcterms:created>
  <dcterms:modified xsi:type="dcterms:W3CDTF">2020-06-12T04:13:00Z</dcterms:modified>
</cp:coreProperties>
</file>